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418D" w:rsidRPr="00E966E0" w:rsidRDefault="0079418D" w:rsidP="0079418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E966E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E966E0">
        <w:rPr>
          <w:rFonts w:ascii="標楷體" w:eastAsia="標楷體" w:hAnsi="標楷體"/>
          <w:sz w:val="36"/>
          <w:szCs w:val="36"/>
        </w:rPr>
        <w:t>/</w:t>
      </w:r>
      <w:r w:rsidRPr="00E966E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5"/>
        <w:gridCol w:w="4984"/>
        <w:gridCol w:w="1301"/>
        <w:gridCol w:w="1088"/>
        <w:gridCol w:w="1086"/>
      </w:tblGrid>
      <w:tr w:rsidR="0079418D" w:rsidRPr="00E966E0" w:rsidTr="00C37FA4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校車管理作業—校車支援申請"/>
            <w:bookmarkStart w:id="1" w:name="_GoBack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03-1</w:t>
            </w:r>
            <w:r w:rsidRPr="007D2E68">
              <w:rPr>
                <w:rFonts w:ascii="標楷體" w:eastAsia="標楷體" w:hAnsi="標楷體" w:hint="eastAsia"/>
                <w:b/>
                <w:sz w:val="28"/>
                <w:szCs w:val="28"/>
              </w:rPr>
              <w:t>校車管理作業</w:t>
            </w:r>
            <w:proofErr w:type="gramStart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—</w:t>
            </w:r>
            <w:proofErr w:type="gramEnd"/>
            <w:r w:rsidRPr="007D2E68">
              <w:rPr>
                <w:rFonts w:ascii="標楷體" w:eastAsia="標楷體" w:hAnsi="標楷體" w:hint="eastAsia"/>
                <w:b/>
                <w:sz w:val="28"/>
                <w:szCs w:val="28"/>
              </w:rPr>
              <w:t>校車支援申請</w:t>
            </w:r>
            <w:bookmarkEnd w:id="0"/>
            <w:bookmarkEnd w:id="1"/>
          </w:p>
        </w:tc>
        <w:tc>
          <w:tcPr>
            <w:tcW w:w="6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79418D" w:rsidRPr="00E966E0" w:rsidTr="00C37FA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966E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966E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9418D" w:rsidRPr="00E966E0" w:rsidTr="00C37FA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66E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18D" w:rsidRPr="00E966E0" w:rsidRDefault="0079418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9418D" w:rsidRPr="00E966E0" w:rsidRDefault="0079418D" w:rsidP="00C37FA4">
            <w:pPr>
              <w:spacing w:line="0" w:lineRule="atLeast"/>
              <w:rPr>
                <w:rFonts w:ascii="標楷體" w:eastAsia="標楷體" w:hAnsi="標楷體"/>
              </w:rPr>
            </w:pPr>
            <w:r w:rsidRPr="00E966E0">
              <w:rPr>
                <w:rFonts w:ascii="標楷體" w:eastAsia="標楷體" w:hAnsi="標楷體" w:hint="eastAsia"/>
              </w:rPr>
              <w:t>新訂</w:t>
            </w:r>
          </w:p>
          <w:p w:rsidR="0079418D" w:rsidRPr="00E966E0" w:rsidRDefault="0079418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66E0">
              <w:rPr>
                <w:rFonts w:ascii="標楷體" w:eastAsia="標楷體" w:hAnsi="標楷體"/>
              </w:rPr>
              <w:t>100.3</w:t>
            </w:r>
            <w:r w:rsidRPr="00E966E0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66E0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418D" w:rsidRPr="00E966E0" w:rsidTr="00C37FA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18D" w:rsidRPr="00B40872" w:rsidRDefault="0079418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40872">
              <w:rPr>
                <w:rFonts w:ascii="標楷體" w:eastAsia="標楷體" w:hAnsi="標楷體" w:hint="eastAsia"/>
              </w:rPr>
              <w:t>1.修訂原因：依103</w:t>
            </w:r>
            <w:r>
              <w:rPr>
                <w:rFonts w:ascii="標楷體" w:eastAsia="標楷體" w:hAnsi="標楷體" w:hint="eastAsia"/>
              </w:rPr>
              <w:t>學年度內控委員建議，「校車申請作業」修改</w:t>
            </w:r>
            <w:r w:rsidRPr="00B40872">
              <w:rPr>
                <w:rFonts w:ascii="標楷體" w:eastAsia="標楷體" w:hAnsi="標楷體" w:hint="eastAsia"/>
              </w:rPr>
              <w:t>為「校車管理作業-校車支援申請」。</w:t>
            </w:r>
          </w:p>
          <w:p w:rsidR="0079418D" w:rsidRDefault="0079418D" w:rsidP="00C37FA4">
            <w:pPr>
              <w:spacing w:line="0" w:lineRule="atLeast"/>
              <w:rPr>
                <w:rFonts w:ascii="標楷體" w:eastAsia="標楷體" w:hAnsi="標楷體"/>
              </w:rPr>
            </w:pPr>
            <w:r w:rsidRPr="00FA79E3">
              <w:rPr>
                <w:rFonts w:ascii="標楷體" w:eastAsia="標楷體" w:hAnsi="標楷體" w:hint="eastAsia"/>
              </w:rPr>
              <w:t>2.修正處：</w:t>
            </w:r>
          </w:p>
          <w:p w:rsidR="0079418D" w:rsidRDefault="0079418D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內部控制文件名稱修改為</w:t>
            </w:r>
            <w:r w:rsidRPr="00B40872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</w:rPr>
              <w:t>校車</w:t>
            </w:r>
            <w:r w:rsidRPr="00FA79E3">
              <w:rPr>
                <w:rFonts w:ascii="標楷體" w:eastAsia="標楷體" w:hAnsi="標楷體" w:hint="eastAsia"/>
              </w:rPr>
              <w:t>支援</w:t>
            </w:r>
            <w:r>
              <w:rPr>
                <w:rFonts w:ascii="標楷體" w:eastAsia="標楷體" w:hAnsi="標楷體" w:hint="eastAsia"/>
              </w:rPr>
              <w:t>申請</w:t>
            </w:r>
            <w:r w:rsidRPr="00B40872">
              <w:rPr>
                <w:rFonts w:ascii="標楷體" w:eastAsia="標楷體" w:hAnsi="標楷體" w:hint="eastAsia"/>
              </w:rPr>
              <w:t>」。</w:t>
            </w:r>
          </w:p>
          <w:p w:rsidR="0079418D" w:rsidRPr="00E966E0" w:rsidRDefault="0079418D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FA79E3">
              <w:rPr>
                <w:rFonts w:ascii="標楷體" w:eastAsia="標楷體" w:hAnsi="標楷體" w:hint="eastAsia"/>
              </w:rPr>
              <w:t>流程圖抬頭</w:t>
            </w:r>
            <w:r>
              <w:rPr>
                <w:rFonts w:ascii="標楷體" w:eastAsia="標楷體" w:hAnsi="標楷體" w:hint="eastAsia"/>
              </w:rPr>
              <w:t>修改為</w:t>
            </w:r>
            <w:r w:rsidRPr="00B40872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</w:rPr>
              <w:t>校車支援申請</w:t>
            </w:r>
            <w:r w:rsidRPr="00B40872">
              <w:rPr>
                <w:rFonts w:ascii="標楷體" w:eastAsia="標楷體" w:hAnsi="標楷體" w:hint="eastAsia"/>
              </w:rPr>
              <w:t>」</w:t>
            </w:r>
            <w:r w:rsidRPr="00FA79E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羅燈嘉</w:t>
            </w:r>
            <w:proofErr w:type="gramEnd"/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418D" w:rsidRPr="00E966E0" w:rsidTr="00C37FA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18D" w:rsidRDefault="0079418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40872">
              <w:rPr>
                <w:rFonts w:ascii="標楷體" w:eastAsia="標楷體" w:hAnsi="標楷體" w:hint="eastAsia"/>
              </w:rPr>
              <w:t>1.修訂原因：依</w:t>
            </w:r>
            <w:r w:rsidRPr="00CE442E">
              <w:rPr>
                <w:rFonts w:ascii="標楷體" w:eastAsia="標楷體" w:hAnsi="標楷體" w:hint="eastAsia"/>
              </w:rPr>
              <w:t>106學年度內部控制作業董事會監察人</w:t>
            </w:r>
            <w:r>
              <w:rPr>
                <w:rFonts w:ascii="標楷體" w:eastAsia="標楷體" w:hAnsi="標楷體" w:hint="eastAsia"/>
              </w:rPr>
              <w:t>建議，</w:t>
            </w:r>
            <w:r w:rsidRPr="00CE442E">
              <w:rPr>
                <w:rFonts w:ascii="標楷體" w:eastAsia="標楷體" w:hAnsi="標楷體" w:hint="eastAsia"/>
              </w:rPr>
              <w:t>增加註明派車事由。</w:t>
            </w:r>
          </w:p>
          <w:p w:rsidR="0079418D" w:rsidRDefault="0079418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FA79E3">
              <w:rPr>
                <w:rFonts w:ascii="標楷體" w:eastAsia="標楷體" w:hAnsi="標楷體" w:hint="eastAsia"/>
              </w:rPr>
              <w:t>修正處：</w:t>
            </w:r>
          </w:p>
          <w:p w:rsidR="0079418D" w:rsidRDefault="0079418D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79418D" w:rsidRPr="003C75B6" w:rsidRDefault="0079418D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2.、2.5.和2.6.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6E2A2F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E2A2F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418D" w:rsidRPr="00E966E0" w:rsidTr="00C37FA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18D" w:rsidRPr="00E966E0" w:rsidRDefault="0079418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9418D" w:rsidRPr="00E966E0" w:rsidRDefault="0079418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9418D" w:rsidRPr="00E966E0" w:rsidRDefault="0079418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418D" w:rsidRPr="00E966E0" w:rsidTr="00C37FA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18D" w:rsidRDefault="0079418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9418D" w:rsidRDefault="0079418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9418D" w:rsidRPr="00E966E0" w:rsidRDefault="0079418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418D" w:rsidRPr="00E966E0" w:rsidTr="00C37FA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18D" w:rsidRPr="00E966E0" w:rsidRDefault="0079418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9418D" w:rsidRPr="00E966E0" w:rsidRDefault="0079418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9418D" w:rsidRPr="00E966E0" w:rsidRDefault="0079418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9418D" w:rsidRPr="00E966E0" w:rsidRDefault="0079418D" w:rsidP="0079418D">
      <w:pPr>
        <w:jc w:val="right"/>
        <w:rPr>
          <w:rFonts w:ascii="標楷體" w:eastAsia="標楷體" w:hAnsi="標楷體"/>
        </w:rPr>
      </w:pPr>
    </w:p>
    <w:p w:rsidR="0079418D" w:rsidRDefault="0079418D" w:rsidP="0079418D">
      <w:pPr>
        <w:widowControl/>
        <w:rPr>
          <w:rFonts w:ascii="標楷體" w:eastAsia="標楷體" w:hAnsi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9C5201B" wp14:editId="6A6D4EF3">
                <wp:simplePos x="0" y="0"/>
                <wp:positionH relativeFrom="column">
                  <wp:posOffset>4224655</wp:posOffset>
                </wp:positionH>
                <wp:positionV relativeFrom="paragraph">
                  <wp:posOffset>1634445</wp:posOffset>
                </wp:positionV>
                <wp:extent cx="2057400" cy="571500"/>
                <wp:effectExtent l="0" t="0" r="0" b="0"/>
                <wp:wrapNone/>
                <wp:docPr id="6" name="文字方塊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418D" w:rsidRPr="00E966E0" w:rsidRDefault="0079418D" w:rsidP="0079418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966E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</w:t>
                            </w:r>
                            <w:r w:rsidRPr="008864E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09</w:t>
                            </w:r>
                            <w:r w:rsidRPr="008864E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:rsidR="0079418D" w:rsidRPr="00E966E0" w:rsidRDefault="0079418D" w:rsidP="0079418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966E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" o:spid="_x0000_s1026" type="#_x0000_t202" style="position:absolute;margin-left:332.65pt;margin-top:128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R7Ryg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" filled="f" stroked="f">
                <v:textbox>
                  <w:txbxContent>
                    <w:p w:rsidR="0079418D" w:rsidRPr="00E966E0" w:rsidRDefault="0079418D" w:rsidP="0079418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966E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</w:t>
                      </w:r>
                      <w:r w:rsidRPr="008864E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09</w:t>
                      </w:r>
                      <w:r w:rsidRPr="008864E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79418D" w:rsidRPr="00E966E0" w:rsidRDefault="0079418D" w:rsidP="0079418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966E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0"/>
        <w:gridCol w:w="1248"/>
        <w:gridCol w:w="1322"/>
        <w:gridCol w:w="1048"/>
      </w:tblGrid>
      <w:tr w:rsidR="0079418D" w:rsidRPr="00BE7E61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9418D" w:rsidRPr="00BE7E61" w:rsidTr="00C37FA4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9" w:type="pct"/>
            <w:tcBorders>
              <w:left w:val="single" w:sz="2" w:space="0" w:color="auto"/>
            </w:tcBorders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2" w:type="pct"/>
            <w:tcBorders>
              <w:right w:val="single" w:sz="12" w:space="0" w:color="auto"/>
            </w:tcBorders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9418D" w:rsidRPr="00BE7E61" w:rsidTr="00C37FA4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9418D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D2E68">
              <w:rPr>
                <w:rFonts w:ascii="標楷體" w:eastAsia="標楷體" w:hAnsi="標楷體" w:hint="eastAsia"/>
                <w:b/>
              </w:rPr>
              <w:t>校車管理作業</w:t>
            </w:r>
          </w:p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D2E68">
              <w:rPr>
                <w:rFonts w:ascii="標楷體" w:eastAsia="標楷體" w:hAnsi="標楷體" w:hint="eastAsia"/>
                <w:b/>
              </w:rPr>
              <w:t>校車支援申請</w:t>
            </w:r>
          </w:p>
        </w:tc>
        <w:tc>
          <w:tcPr>
            <w:tcW w:w="9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03-1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79418D" w:rsidRPr="00C51123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51123">
              <w:rPr>
                <w:rFonts w:ascii="標楷體" w:eastAsia="標楷體" w:hAnsi="標楷體" w:hint="eastAsia"/>
                <w:sz w:val="20"/>
              </w:rPr>
              <w:t>03</w:t>
            </w:r>
            <w:r w:rsidRPr="00C51123">
              <w:rPr>
                <w:rFonts w:ascii="標楷體" w:eastAsia="標楷體" w:hAnsi="標楷體"/>
                <w:sz w:val="20"/>
              </w:rPr>
              <w:t>/</w:t>
            </w:r>
          </w:p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C5112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3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9418D" w:rsidRDefault="0079418D" w:rsidP="0079418D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79418D" w:rsidRPr="00E966E0" w:rsidRDefault="0079418D" w:rsidP="0079418D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</w:t>
      </w:r>
      <w:r w:rsidRPr="0098015A">
        <w:rPr>
          <w:rFonts w:ascii="標楷體" w:eastAsia="標楷體" w:hAnsi="標楷體" w:cs="Times New Roman"/>
          <w:b/>
          <w:szCs w:val="24"/>
        </w:rPr>
        <w:t>.</w:t>
      </w:r>
      <w:r w:rsidRPr="0098015A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79418D" w:rsidRPr="00704CC7" w:rsidRDefault="0079418D" w:rsidP="0079418D">
      <w:pPr>
        <w:pStyle w:val="a4"/>
        <w:tabs>
          <w:tab w:val="clear" w:pos="960"/>
          <w:tab w:val="left" w:pos="360"/>
        </w:tabs>
        <w:adjustRightInd/>
        <w:ind w:leftChars="0" w:left="0" w:right="0"/>
        <w:jc w:val="both"/>
        <w:rPr>
          <w:rFonts w:hAnsi="標楷體"/>
          <w:sz w:val="24"/>
          <w:szCs w:val="24"/>
        </w:rPr>
      </w:pPr>
      <w:r>
        <w:object w:dxaOrig="8588" w:dyaOrig="12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52.2pt" o:ole="">
            <v:imagedata r:id="rId6" o:title=""/>
          </v:shape>
          <o:OLEObject Type="Embed" ProgID="Visio.Drawing.11" ShapeID="_x0000_i1025" DrawAspect="Content" ObjectID="_1614606838" r:id="rId7"/>
        </w:object>
      </w:r>
      <w:r w:rsidRPr="00704CC7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6"/>
        <w:gridCol w:w="1900"/>
        <w:gridCol w:w="1216"/>
        <w:gridCol w:w="1328"/>
        <w:gridCol w:w="1054"/>
      </w:tblGrid>
      <w:tr w:rsidR="0079418D" w:rsidRPr="00BE7E61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9418D" w:rsidRPr="00BE7E61" w:rsidTr="00C37FA4">
        <w:trPr>
          <w:jc w:val="center"/>
        </w:trPr>
        <w:tc>
          <w:tcPr>
            <w:tcW w:w="221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4" w:type="pct"/>
            <w:tcBorders>
              <w:left w:val="single" w:sz="2" w:space="0" w:color="auto"/>
            </w:tcBorders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4" w:type="pct"/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9418D" w:rsidRPr="00BE7E61" w:rsidTr="00C37FA4">
        <w:trPr>
          <w:trHeight w:val="663"/>
          <w:jc w:val="center"/>
        </w:trPr>
        <w:tc>
          <w:tcPr>
            <w:tcW w:w="221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9418D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D2E68">
              <w:rPr>
                <w:rFonts w:ascii="標楷體" w:eastAsia="標楷體" w:hAnsi="標楷體" w:hint="eastAsia"/>
                <w:b/>
              </w:rPr>
              <w:t>校車管理作業</w:t>
            </w:r>
          </w:p>
          <w:p w:rsidR="0079418D" w:rsidRPr="00E966E0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D2E68">
              <w:rPr>
                <w:rFonts w:ascii="標楷體" w:eastAsia="標楷體" w:hAnsi="標楷體" w:hint="eastAsia"/>
                <w:b/>
              </w:rPr>
              <w:t>校車支援申請</w:t>
            </w:r>
          </w:p>
        </w:tc>
        <w:tc>
          <w:tcPr>
            <w:tcW w:w="96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03-1</w:t>
            </w:r>
          </w:p>
        </w:tc>
        <w:tc>
          <w:tcPr>
            <w:tcW w:w="674" w:type="pct"/>
            <w:tcBorders>
              <w:bottom w:val="single" w:sz="12" w:space="0" w:color="auto"/>
            </w:tcBorders>
            <w:vAlign w:val="center"/>
          </w:tcPr>
          <w:p w:rsidR="0079418D" w:rsidRPr="00C51123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51123">
              <w:rPr>
                <w:rFonts w:ascii="標楷體" w:eastAsia="標楷體" w:hAnsi="標楷體" w:hint="eastAsia"/>
                <w:sz w:val="20"/>
              </w:rPr>
              <w:t>03</w:t>
            </w:r>
            <w:r w:rsidRPr="00C51123">
              <w:rPr>
                <w:rFonts w:ascii="標楷體" w:eastAsia="標楷體" w:hAnsi="標楷體"/>
                <w:sz w:val="20"/>
              </w:rPr>
              <w:t>/</w:t>
            </w:r>
          </w:p>
          <w:p w:rsidR="0079418D" w:rsidRPr="00F5739D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5112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79418D" w:rsidRPr="00BE7E61" w:rsidRDefault="0079418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9418D" w:rsidRPr="001B33AA" w:rsidRDefault="0079418D" w:rsidP="0079418D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  <w:sz w:val="24"/>
          <w:szCs w:val="24"/>
        </w:rPr>
      </w:pPr>
    </w:p>
    <w:p w:rsidR="0079418D" w:rsidRPr="00E966E0" w:rsidRDefault="0079418D" w:rsidP="0079418D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79418D" w:rsidRPr="00E966E0" w:rsidRDefault="0079418D" w:rsidP="007941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申請單位承辦人網路下載申請單。</w:t>
      </w:r>
    </w:p>
    <w:p w:rsidR="0079418D" w:rsidRPr="00E966E0" w:rsidRDefault="0079418D" w:rsidP="007941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填寫</w:t>
      </w:r>
      <w:r w:rsidRPr="00A3603C">
        <w:rPr>
          <w:rFonts w:ascii="標楷體" w:eastAsia="標楷體" w:hAnsi="標楷體" w:hint="eastAsia"/>
        </w:rPr>
        <w:t>派車事由、</w:t>
      </w:r>
      <w:r w:rsidRPr="00E966E0">
        <w:rPr>
          <w:rFonts w:ascii="標楷體" w:eastAsia="標楷體" w:hAnsi="標楷體" w:hint="eastAsia"/>
        </w:rPr>
        <w:t>使用時間、地點與搭乘人數。</w:t>
      </w:r>
    </w:p>
    <w:p w:rsidR="0079418D" w:rsidRPr="00E966E0" w:rsidRDefault="0079418D" w:rsidP="007941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申請單位主管簽核後交總務處事務組。</w:t>
      </w:r>
    </w:p>
    <w:p w:rsidR="0079418D" w:rsidRPr="00E966E0" w:rsidRDefault="0079418D" w:rsidP="007941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總務處事務組承辦人分析是否可派車支援。</w:t>
      </w:r>
    </w:p>
    <w:p w:rsidR="0079418D" w:rsidRDefault="0079418D" w:rsidP="007941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 w:rsidRPr="00E966E0">
        <w:rPr>
          <w:rFonts w:ascii="標楷體" w:eastAsia="標楷體" w:hAnsi="標楷體" w:hint="eastAsia"/>
        </w:rPr>
        <w:t>可派車支援將申請單陳</w:t>
      </w:r>
      <w:r w:rsidRPr="00A3603C">
        <w:rPr>
          <w:rFonts w:ascii="標楷體" w:eastAsia="標楷體" w:hAnsi="標楷體" w:hint="eastAsia"/>
        </w:rPr>
        <w:t>主管</w:t>
      </w:r>
      <w:r w:rsidRPr="00E966E0">
        <w:rPr>
          <w:rFonts w:ascii="標楷體" w:eastAsia="標楷體" w:hAnsi="標楷體" w:hint="eastAsia"/>
        </w:rPr>
        <w:t>簽核</w:t>
      </w:r>
      <w:r w:rsidRPr="00A3603C">
        <w:rPr>
          <w:rFonts w:ascii="標楷體" w:eastAsia="標楷體" w:hAnsi="標楷體" w:hint="eastAsia"/>
        </w:rPr>
        <w:t>，</w:t>
      </w:r>
      <w:r w:rsidRPr="00E966E0">
        <w:rPr>
          <w:rFonts w:ascii="標楷體" w:eastAsia="標楷體" w:hAnsi="標楷體" w:hint="eastAsia"/>
        </w:rPr>
        <w:t>無法派車通知申請單位承辦人。</w:t>
      </w:r>
    </w:p>
    <w:p w:rsidR="0079418D" w:rsidRPr="00E966E0" w:rsidRDefault="0079418D" w:rsidP="007941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通知司機開車事務</w:t>
      </w:r>
      <w:r w:rsidRPr="00A3603C">
        <w:rPr>
          <w:rFonts w:ascii="標楷體" w:eastAsia="標楷體" w:hAnsi="標楷體" w:hint="eastAsia"/>
        </w:rPr>
        <w:t>及申請單位承辦人</w:t>
      </w:r>
      <w:r w:rsidRPr="00E966E0">
        <w:rPr>
          <w:rFonts w:ascii="標楷體" w:eastAsia="標楷體" w:hAnsi="標楷體" w:hint="eastAsia"/>
        </w:rPr>
        <w:t>。</w:t>
      </w:r>
    </w:p>
    <w:p w:rsidR="0079418D" w:rsidRPr="00E966E0" w:rsidRDefault="0079418D" w:rsidP="007941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結案申請單存檔。</w:t>
      </w:r>
    </w:p>
    <w:p w:rsidR="0079418D" w:rsidRPr="00E966E0" w:rsidRDefault="0079418D" w:rsidP="0079418D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</w:t>
      </w:r>
      <w:r w:rsidRPr="00E966E0">
        <w:rPr>
          <w:rFonts w:ascii="標楷體" w:eastAsia="標楷體" w:hAnsi="標楷體" w:hint="eastAsia"/>
          <w:b/>
        </w:rPr>
        <w:t>：</w:t>
      </w:r>
    </w:p>
    <w:p w:rsidR="0079418D" w:rsidRPr="00E966E0" w:rsidRDefault="0079418D" w:rsidP="0079418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平時了解車輛狀況、車班安排情形。</w:t>
      </w:r>
    </w:p>
    <w:p w:rsidR="0079418D" w:rsidRPr="00E966E0" w:rsidRDefault="0079418D" w:rsidP="0079418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申請單位是否依規定申請。</w:t>
      </w:r>
    </w:p>
    <w:p w:rsidR="0079418D" w:rsidRPr="00E966E0" w:rsidRDefault="0079418D" w:rsidP="0079418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車輛調派是否符合申請單位需求。</w:t>
      </w:r>
    </w:p>
    <w:p w:rsidR="0079418D" w:rsidRPr="00E966E0" w:rsidRDefault="0079418D" w:rsidP="0079418D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79418D" w:rsidRPr="00E966E0" w:rsidRDefault="0079418D" w:rsidP="0079418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佛光大學公務車派車單。</w:t>
      </w:r>
    </w:p>
    <w:p w:rsidR="0079418D" w:rsidRPr="00E966E0" w:rsidRDefault="0079418D" w:rsidP="0079418D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79418D" w:rsidRDefault="0079418D" w:rsidP="0079418D">
      <w:pPr>
        <w:ind w:leftChars="100" w:left="720" w:hangingChars="200" w:hanging="480"/>
        <w:rPr>
          <w:rFonts w:ascii="新細明體" w:eastAsia="新細明體" w:hAnsi="新細明體"/>
          <w:b/>
          <w:szCs w:val="24"/>
        </w:rPr>
      </w:pPr>
      <w:r>
        <w:rPr>
          <w:rFonts w:ascii="標楷體" w:eastAsia="標楷體" w:hAnsi="標楷體" w:hint="eastAsia"/>
        </w:rPr>
        <w:t>5.1.</w:t>
      </w:r>
      <w:r w:rsidRPr="00E966E0">
        <w:rPr>
          <w:rFonts w:ascii="標楷體" w:eastAsia="標楷體" w:hAnsi="標楷體" w:hint="eastAsia"/>
        </w:rPr>
        <w:t>佛光大學車輛管理辦法。</w:t>
      </w:r>
    </w:p>
    <w:p w:rsidR="00EC092C" w:rsidRPr="0079418D" w:rsidRDefault="00EC092C"/>
    <w:sectPr w:rsidR="00EC092C" w:rsidRPr="0079418D" w:rsidSect="0079418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33043F"/>
    <w:multiLevelType w:val="multilevel"/>
    <w:tmpl w:val="ECEE17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2280"/>
        </w:tabs>
        <w:ind w:left="22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2423D24"/>
    <w:multiLevelType w:val="multilevel"/>
    <w:tmpl w:val="7F4637A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2601B68"/>
    <w:multiLevelType w:val="multilevel"/>
    <w:tmpl w:val="83BEB7E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4123"/>
        </w:tabs>
        <w:ind w:left="4123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418D"/>
    <w:rsid w:val="0079418D"/>
    <w:rsid w:val="00EC09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418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9418D"/>
    <w:rPr>
      <w:color w:val="0000FF" w:themeColor="hyperlink"/>
      <w:u w:val="single"/>
    </w:rPr>
  </w:style>
  <w:style w:type="paragraph" w:styleId="a4">
    <w:name w:val="Block Text"/>
    <w:basedOn w:val="a"/>
    <w:rsid w:val="0079418D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styleId="a5">
    <w:name w:val="FollowedHyperlink"/>
    <w:basedOn w:val="a0"/>
    <w:uiPriority w:val="99"/>
    <w:semiHidden/>
    <w:unhideWhenUsed/>
    <w:rsid w:val="0079418D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418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9418D"/>
    <w:rPr>
      <w:color w:val="0000FF" w:themeColor="hyperlink"/>
      <w:u w:val="single"/>
    </w:rPr>
  </w:style>
  <w:style w:type="paragraph" w:styleId="a4">
    <w:name w:val="Block Text"/>
    <w:basedOn w:val="a"/>
    <w:rsid w:val="0079418D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styleId="a5">
    <w:name w:val="FollowedHyperlink"/>
    <w:basedOn w:val="a0"/>
    <w:uiPriority w:val="99"/>
    <w:semiHidden/>
    <w:unhideWhenUsed/>
    <w:rsid w:val="0079418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2</Words>
  <Characters>696</Characters>
  <Application>Microsoft Office Word</Application>
  <DocSecurity>0</DocSecurity>
  <Lines>5</Lines>
  <Paragraphs>1</Paragraphs>
  <ScaleCrop>false</ScaleCrop>
  <Company/>
  <LinksUpToDate>false</LinksUpToDate>
  <CharactersWithSpaces>8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9-03-20T08:58:00Z</dcterms:created>
  <dcterms:modified xsi:type="dcterms:W3CDTF">2019-03-20T08:58:00Z</dcterms:modified>
</cp:coreProperties>
</file>